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2B8E" w:rsidRDefault="004D4ED9" w:rsidP="004D4ED9">
      <w:pPr>
        <w:jc w:val="center"/>
        <w:rPr>
          <w:sz w:val="44"/>
          <w:szCs w:val="44"/>
        </w:rPr>
      </w:pPr>
      <w:r w:rsidRPr="004D4ED9">
        <w:rPr>
          <w:rFonts w:hint="eastAsia"/>
          <w:sz w:val="44"/>
          <w:szCs w:val="44"/>
        </w:rPr>
        <w:t>职业引导</w:t>
      </w:r>
    </w:p>
    <w:p w:rsidR="004D4ED9" w:rsidRDefault="004D4ED9" w:rsidP="00FA6170">
      <w:pPr>
        <w:outlineLvl w:val="0"/>
        <w:rPr>
          <w:b/>
          <w:sz w:val="30"/>
          <w:szCs w:val="30"/>
        </w:rPr>
      </w:pPr>
      <w:r w:rsidRPr="004D4ED9">
        <w:rPr>
          <w:rFonts w:hint="eastAsia"/>
          <w:b/>
          <w:sz w:val="30"/>
          <w:szCs w:val="30"/>
        </w:rPr>
        <w:t xml:space="preserve">1. </w:t>
      </w:r>
      <w:r w:rsidRPr="004D4ED9">
        <w:rPr>
          <w:rFonts w:hint="eastAsia"/>
          <w:b/>
          <w:sz w:val="30"/>
          <w:szCs w:val="30"/>
        </w:rPr>
        <w:t>界面</w:t>
      </w:r>
    </w:p>
    <w:p w:rsidR="004D4ED9" w:rsidRDefault="004D4ED9" w:rsidP="004D4ED9">
      <w:r>
        <w:object w:dxaOrig="7274" w:dyaOrig="61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308.25pt" o:ole="">
            <v:imagedata r:id="rId7" o:title=""/>
          </v:shape>
          <o:OLEObject Type="Embed" ProgID="Visio.Drawing.11" ShapeID="_x0000_i1025" DrawAspect="Content" ObjectID="_1508142616" r:id="rId8"/>
        </w:object>
      </w:r>
    </w:p>
    <w:p w:rsidR="00285041" w:rsidRDefault="00E474A8" w:rsidP="0028504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在指引界面中增加一个分页：职业大全</w:t>
      </w:r>
      <w:r w:rsidR="00285041">
        <w:rPr>
          <w:rFonts w:hint="eastAsia"/>
        </w:rPr>
        <w:t>，如上图。</w:t>
      </w:r>
      <w:r w:rsidR="008F731F">
        <w:rPr>
          <w:rFonts w:hint="eastAsia"/>
        </w:rPr>
        <w:t>职业列表中显示所有职业，树状结构，每个职业的</w:t>
      </w:r>
      <w:r w:rsidR="008F731F">
        <w:rPr>
          <w:rFonts w:hint="eastAsia"/>
        </w:rPr>
        <w:t>4</w:t>
      </w:r>
      <w:r w:rsidR="008F731F">
        <w:rPr>
          <w:rFonts w:hint="eastAsia"/>
        </w:rPr>
        <w:t>个阶段。只显示</w:t>
      </w:r>
      <w:r w:rsidR="00FA6170">
        <w:rPr>
          <w:rFonts w:hint="eastAsia"/>
        </w:rPr>
        <w:t>所有职业的第一阶和玩家就职过的职业</w:t>
      </w:r>
      <w:r w:rsidR="008F731F">
        <w:rPr>
          <w:rFonts w:hint="eastAsia"/>
        </w:rPr>
        <w:t>，上面的都是问号。</w:t>
      </w:r>
      <w:r w:rsidR="00680313">
        <w:rPr>
          <w:rFonts w:hint="eastAsia"/>
        </w:rPr>
        <w:t>每页显示</w:t>
      </w:r>
      <w:r w:rsidR="00680313">
        <w:rPr>
          <w:rFonts w:hint="eastAsia"/>
        </w:rPr>
        <w:t>4</w:t>
      </w:r>
      <w:r w:rsidR="00680313">
        <w:rPr>
          <w:rFonts w:hint="eastAsia"/>
        </w:rPr>
        <w:t>个，一共</w:t>
      </w:r>
      <w:r w:rsidR="00680313">
        <w:rPr>
          <w:rFonts w:hint="eastAsia"/>
        </w:rPr>
        <w:t>3</w:t>
      </w:r>
      <w:r w:rsidR="00680313">
        <w:rPr>
          <w:rFonts w:hint="eastAsia"/>
        </w:rPr>
        <w:t>页。</w:t>
      </w:r>
    </w:p>
    <w:p w:rsidR="004D4ED9" w:rsidRDefault="00FB2A8B" w:rsidP="004D4ED9">
      <w:r>
        <w:object w:dxaOrig="7274" w:dyaOrig="6990">
          <v:shape id="_x0000_i1026" type="#_x0000_t75" style="width:363.75pt;height:349.5pt" o:ole="">
            <v:imagedata r:id="rId9" o:title=""/>
          </v:shape>
          <o:OLEObject Type="Embed" ProgID="Visio.Drawing.11" ShapeID="_x0000_i1026" DrawAspect="Content" ObjectID="_1508142617" r:id="rId10"/>
        </w:object>
      </w:r>
    </w:p>
    <w:p w:rsidR="00360279" w:rsidRDefault="00360279" w:rsidP="00360279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点击其中一个已经显示名字的职业名字，打开职业详细介绍界面，如上图。</w:t>
      </w:r>
      <w:r w:rsidR="00422511">
        <w:rPr>
          <w:rFonts w:hint="eastAsia"/>
        </w:rPr>
        <w:t>显示职业描述、推荐技能、推荐装备（配表）。快捷按钮点击后可以直接打开对应的界面。点击去就职会自动寻路到就职的</w:t>
      </w:r>
      <w:r w:rsidR="00422511">
        <w:rPr>
          <w:rFonts w:hint="eastAsia"/>
        </w:rPr>
        <w:t>NPC</w:t>
      </w:r>
      <w:r w:rsidR="00422511">
        <w:rPr>
          <w:rFonts w:hint="eastAsia"/>
        </w:rPr>
        <w:t>处</w:t>
      </w:r>
    </w:p>
    <w:p w:rsidR="00496D48" w:rsidRPr="004D4ED9" w:rsidRDefault="00496D48" w:rsidP="0036027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如果是在主角界面中点开链接打开职业引导界面，直接打开该职业对应的界面。不用打开最开始的所有职业列表</w:t>
      </w:r>
    </w:p>
    <w:sectPr w:rsidR="00496D48" w:rsidRPr="004D4ED9" w:rsidSect="001F2B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B4373" w:rsidRDefault="00CB4373" w:rsidP="004D4ED9">
      <w:r>
        <w:separator/>
      </w:r>
    </w:p>
  </w:endnote>
  <w:endnote w:type="continuationSeparator" w:id="1">
    <w:p w:rsidR="00CB4373" w:rsidRDefault="00CB4373" w:rsidP="004D4ED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B4373" w:rsidRDefault="00CB4373" w:rsidP="004D4ED9">
      <w:r>
        <w:separator/>
      </w:r>
    </w:p>
  </w:footnote>
  <w:footnote w:type="continuationSeparator" w:id="1">
    <w:p w:rsidR="00CB4373" w:rsidRDefault="00CB4373" w:rsidP="004D4ED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DC147F3"/>
    <w:multiLevelType w:val="hybridMultilevel"/>
    <w:tmpl w:val="F5E28F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D4ED9"/>
    <w:rsid w:val="00037E3A"/>
    <w:rsid w:val="000E6BBD"/>
    <w:rsid w:val="001F2B8E"/>
    <w:rsid w:val="00285041"/>
    <w:rsid w:val="00360279"/>
    <w:rsid w:val="00422511"/>
    <w:rsid w:val="00496D48"/>
    <w:rsid w:val="004D4ED9"/>
    <w:rsid w:val="00680313"/>
    <w:rsid w:val="00697202"/>
    <w:rsid w:val="006C13B2"/>
    <w:rsid w:val="00721012"/>
    <w:rsid w:val="008F731F"/>
    <w:rsid w:val="00947CBC"/>
    <w:rsid w:val="00A95D74"/>
    <w:rsid w:val="00CB4373"/>
    <w:rsid w:val="00E474A8"/>
    <w:rsid w:val="00FA6170"/>
    <w:rsid w:val="00FB2A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2B8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D4E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D4ED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D4E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D4ED9"/>
    <w:rPr>
      <w:sz w:val="18"/>
      <w:szCs w:val="18"/>
    </w:rPr>
  </w:style>
  <w:style w:type="paragraph" w:styleId="a5">
    <w:name w:val="List Paragraph"/>
    <w:basedOn w:val="a"/>
    <w:uiPriority w:val="34"/>
    <w:qFormat/>
    <w:rsid w:val="00285041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FA6170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FA6170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2</Pages>
  <Words>45</Words>
  <Characters>257</Characters>
  <Application>Microsoft Office Word</Application>
  <DocSecurity>0</DocSecurity>
  <Lines>2</Lines>
  <Paragraphs>1</Paragraphs>
  <ScaleCrop>false</ScaleCrop>
  <Company>微软中国</Company>
  <LinksUpToDate>false</LinksUpToDate>
  <CharactersWithSpaces>3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8</cp:revision>
  <dcterms:created xsi:type="dcterms:W3CDTF">2015-08-05T06:25:00Z</dcterms:created>
  <dcterms:modified xsi:type="dcterms:W3CDTF">2015-11-04T03:43:00Z</dcterms:modified>
</cp:coreProperties>
</file>